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DE5F9C" w14:textId="77777777" w:rsidR="00D5214B" w:rsidRPr="000907FE" w:rsidRDefault="00D5214B" w:rsidP="00D5214B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0" w:name="_Hlk492376477"/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>МІНІСТЕРСТВО ОСВІТИ ТА НАУКИ УКРАЇНИ</w:t>
      </w:r>
    </w:p>
    <w:p w14:paraId="49069BF1" w14:textId="77777777" w:rsidR="00D5214B" w:rsidRPr="000907FE" w:rsidRDefault="00D5214B" w:rsidP="00D5214B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>НАЦІОНАЛЬНИЙ АВІАЦІЙНИЙ УНІВЕРСИТЕТ</w:t>
      </w:r>
    </w:p>
    <w:p w14:paraId="1D995634" w14:textId="77777777" w:rsidR="00D5214B" w:rsidRDefault="00D5214B" w:rsidP="00D5214B">
      <w:pPr>
        <w:spacing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Навчально-науковий інститут комп’ютерних інформаційних технологій</w:t>
      </w:r>
    </w:p>
    <w:p w14:paraId="1E8CC0B7" w14:textId="77777777" w:rsidR="00D5214B" w:rsidRDefault="00D5214B" w:rsidP="00D5214B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 xml:space="preserve">Кафедра 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інженерії програмного забезпечення</w:t>
      </w:r>
    </w:p>
    <w:p w14:paraId="18C9EC52" w14:textId="77777777" w:rsidR="00D5214B" w:rsidRDefault="00D5214B" w:rsidP="00D5214B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</w:p>
    <w:p w14:paraId="157BD657" w14:textId="77777777" w:rsidR="00D5214B" w:rsidRDefault="00D5214B" w:rsidP="00D5214B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14:paraId="4ADA8532" w14:textId="77777777" w:rsidR="00D5214B" w:rsidRPr="000907FE" w:rsidRDefault="00D5214B" w:rsidP="00D5214B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14:paraId="3C34B4D8" w14:textId="77777777" w:rsidR="00D5214B" w:rsidRPr="000907FE" w:rsidRDefault="00D5214B" w:rsidP="00D5214B">
      <w:pPr>
        <w:shd w:val="clear" w:color="auto" w:fill="FFFFFF"/>
        <w:spacing w:after="0" w:line="240" w:lineRule="auto"/>
        <w:rPr>
          <w:rFonts w:ascii="Times New Roman" w:hAnsi="Times New Roman"/>
          <w:color w:val="000000"/>
          <w:sz w:val="28"/>
          <w:szCs w:val="28"/>
          <w:lang w:val="ru-RU"/>
        </w:rPr>
      </w:pPr>
    </w:p>
    <w:p w14:paraId="4D0A889A" w14:textId="34DB0F96" w:rsidR="00D5214B" w:rsidRPr="000907FE" w:rsidRDefault="00D5214B" w:rsidP="00D5214B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Лабораторна робота №</w:t>
      </w: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>6</w:t>
      </w:r>
    </w:p>
    <w:p w14:paraId="28275663" w14:textId="77777777" w:rsidR="00D5214B" w:rsidRDefault="00D5214B" w:rsidP="00D5214B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 xml:space="preserve">з 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дисципліни</w:t>
      </w:r>
    </w:p>
    <w:p w14:paraId="0829D0A9" w14:textId="77777777" w:rsidR="00D5214B" w:rsidRDefault="00D5214B" w:rsidP="00D5214B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>«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Якість програмного забезпечення та </w:t>
      </w:r>
      <w:proofErr w:type="gramStart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тестування </w:t>
      </w: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>»</w:t>
      </w:r>
      <w:proofErr w:type="gramEnd"/>
    </w:p>
    <w:p w14:paraId="47369BD1" w14:textId="77777777" w:rsidR="00D5214B" w:rsidRDefault="00D5214B" w:rsidP="00D5214B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на тему</w:t>
      </w:r>
    </w:p>
    <w:p w14:paraId="15047227" w14:textId="26A551B1" w:rsidR="00D5214B" w:rsidRDefault="00D5214B" w:rsidP="00D5214B">
      <w:pPr>
        <w:ind w:firstLine="567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«Тестова документація</w:t>
      </w:r>
      <w:r w:rsidR="00A348AE" w:rsidRPr="000907FE">
        <w:rPr>
          <w:rFonts w:ascii="Times New Roman" w:hAnsi="Times New Roman"/>
          <w:color w:val="000000"/>
          <w:sz w:val="28"/>
          <w:szCs w:val="28"/>
          <w:lang w:val="ru-RU"/>
        </w:rPr>
        <w:t>(</w:t>
      </w:r>
      <w:r w:rsidR="00A348AE">
        <w:rPr>
          <w:rFonts w:ascii="Times New Roman" w:hAnsi="Times New Roman"/>
          <w:color w:val="000000"/>
          <w:sz w:val="28"/>
          <w:szCs w:val="28"/>
          <w:lang w:val="uk-UA"/>
        </w:rPr>
        <w:t>ч.2)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»</w:t>
      </w:r>
    </w:p>
    <w:p w14:paraId="669BF1BF" w14:textId="77777777" w:rsidR="00D5214B" w:rsidRDefault="00D5214B" w:rsidP="00D5214B">
      <w:pPr>
        <w:shd w:val="clear" w:color="auto" w:fill="FFFFFF"/>
        <w:spacing w:before="240" w:line="240" w:lineRule="auto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07961358" w14:textId="77777777" w:rsidR="00D5214B" w:rsidRPr="000907FE" w:rsidRDefault="00D5214B" w:rsidP="00D5214B">
      <w:pPr>
        <w:shd w:val="clear" w:color="auto" w:fill="FFFFFF"/>
        <w:spacing w:before="240" w:line="240" w:lineRule="auto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2370BA1D" w14:textId="77777777" w:rsidR="00D5214B" w:rsidRPr="000907FE" w:rsidRDefault="00D5214B" w:rsidP="00D5214B">
      <w:pPr>
        <w:shd w:val="clear" w:color="auto" w:fill="FFFFFF"/>
        <w:spacing w:before="240" w:line="240" w:lineRule="auto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36A0A548" w14:textId="77777777" w:rsidR="00D5214B" w:rsidRPr="000907FE" w:rsidRDefault="00D5214B" w:rsidP="00D5214B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4BF17E37" w14:textId="77777777" w:rsidR="00D5214B" w:rsidRPr="000907FE" w:rsidRDefault="00D5214B" w:rsidP="00D5214B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0A83F3A1" w14:textId="77777777" w:rsidR="00D5214B" w:rsidRPr="000907FE" w:rsidRDefault="00D5214B" w:rsidP="00D5214B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03260D55" w14:textId="77777777" w:rsidR="00D5214B" w:rsidRPr="000907FE" w:rsidRDefault="00D5214B" w:rsidP="00D5214B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65DA1EF0" w14:textId="77777777" w:rsidR="00D5214B" w:rsidRPr="000907FE" w:rsidRDefault="00D5214B" w:rsidP="00D5214B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7BE1CBB5" w14:textId="0F821CE2" w:rsidR="00D5214B" w:rsidRPr="000907FE" w:rsidRDefault="00D5214B" w:rsidP="00D5214B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0907FE">
        <w:rPr>
          <w:rFonts w:ascii="Times New Roman" w:hAnsi="Times New Roman" w:cs="Times New Roman"/>
          <w:sz w:val="28"/>
          <w:szCs w:val="28"/>
          <w:lang w:val="ru-RU"/>
        </w:rPr>
        <w:t>Викона</w:t>
      </w:r>
      <w:proofErr w:type="spellEnd"/>
      <w:r w:rsidR="000907FE" w:rsidRPr="000907F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0907FE">
        <w:rPr>
          <w:rFonts w:ascii="Times New Roman" w:hAnsi="Times New Roman" w:cs="Times New Roman"/>
          <w:sz w:val="28"/>
          <w:szCs w:val="28"/>
          <w:lang w:val="ru-RU"/>
        </w:rPr>
        <w:t xml:space="preserve">: студент </w:t>
      </w:r>
      <w:proofErr w:type="spellStart"/>
      <w:r w:rsidRPr="000907FE">
        <w:rPr>
          <w:rFonts w:ascii="Times New Roman" w:hAnsi="Times New Roman" w:cs="Times New Roman"/>
          <w:sz w:val="28"/>
          <w:szCs w:val="28"/>
          <w:lang w:val="ru-RU"/>
        </w:rPr>
        <w:t>групи</w:t>
      </w:r>
      <w:proofErr w:type="spellEnd"/>
      <w:r w:rsidRPr="000907FE">
        <w:rPr>
          <w:rFonts w:ascii="Times New Roman" w:hAnsi="Times New Roman" w:cs="Times New Roman"/>
          <w:sz w:val="28"/>
          <w:szCs w:val="28"/>
          <w:lang w:val="ru-RU"/>
        </w:rPr>
        <w:t xml:space="preserve"> ПІ-315</w:t>
      </w:r>
    </w:p>
    <w:p w14:paraId="2050CC87" w14:textId="4613A07C" w:rsidR="00D5214B" w:rsidRPr="000907FE" w:rsidRDefault="00D5214B" w:rsidP="00D5214B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0907FE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="000907FE" w:rsidRPr="000907FE">
        <w:rPr>
          <w:rFonts w:ascii="Times New Roman" w:hAnsi="Times New Roman" w:cs="Times New Roman"/>
          <w:sz w:val="28"/>
          <w:szCs w:val="28"/>
          <w:lang w:val="uk-UA"/>
        </w:rPr>
        <w:t xml:space="preserve">ерасимчук </w:t>
      </w:r>
      <w:r w:rsidR="000907FE" w:rsidRPr="000907FE">
        <w:rPr>
          <w:rFonts w:ascii="Times New Roman" w:hAnsi="Times New Roman" w:cs="Times New Roman"/>
          <w:sz w:val="28"/>
          <w:szCs w:val="28"/>
          <w:lang w:val="ru-RU"/>
        </w:rPr>
        <w:t>І</w:t>
      </w:r>
      <w:r w:rsidRPr="000907FE">
        <w:rPr>
          <w:rFonts w:ascii="Times New Roman" w:hAnsi="Times New Roman" w:cs="Times New Roman"/>
          <w:sz w:val="28"/>
          <w:szCs w:val="28"/>
          <w:lang w:val="uk-UA"/>
        </w:rPr>
        <w:t>.В.</w:t>
      </w:r>
    </w:p>
    <w:p w14:paraId="56C30E90" w14:textId="77777777" w:rsidR="00D5214B" w:rsidRPr="000907FE" w:rsidRDefault="00D5214B" w:rsidP="00D5214B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0907FE">
        <w:rPr>
          <w:rFonts w:ascii="Times New Roman" w:hAnsi="Times New Roman" w:cs="Times New Roman"/>
          <w:sz w:val="28"/>
          <w:szCs w:val="28"/>
          <w:lang w:val="ru-RU"/>
        </w:rPr>
        <w:t>Прийня</w:t>
      </w:r>
      <w:proofErr w:type="spellEnd"/>
      <w:r w:rsidRPr="000907F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0907FE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0907FE">
        <w:rPr>
          <w:rFonts w:ascii="Times New Roman" w:hAnsi="Times New Roman" w:cs="Times New Roman"/>
          <w:sz w:val="28"/>
          <w:szCs w:val="28"/>
          <w:lang w:val="uk-UA"/>
        </w:rPr>
        <w:t>асистент кафедри ІПЗ</w:t>
      </w:r>
    </w:p>
    <w:p w14:paraId="14129B02" w14:textId="77777777" w:rsidR="00D5214B" w:rsidRPr="000907FE" w:rsidRDefault="00D5214B" w:rsidP="00D5214B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0907FE">
        <w:rPr>
          <w:rFonts w:ascii="Times New Roman" w:hAnsi="Times New Roman" w:cs="Times New Roman"/>
          <w:sz w:val="28"/>
          <w:szCs w:val="28"/>
          <w:lang w:val="uk-UA"/>
        </w:rPr>
        <w:t>Корнієнко С.П.</w:t>
      </w:r>
    </w:p>
    <w:p w14:paraId="28D15666" w14:textId="77777777" w:rsidR="00D5214B" w:rsidRDefault="00D5214B" w:rsidP="00D5214B">
      <w:pPr>
        <w:spacing w:after="219"/>
        <w:ind w:right="55"/>
        <w:jc w:val="right"/>
        <w:rPr>
          <w:sz w:val="28"/>
          <w:szCs w:val="28"/>
          <w:lang w:val="uk-UA"/>
        </w:rPr>
      </w:pPr>
    </w:p>
    <w:p w14:paraId="01EC4327" w14:textId="77777777" w:rsidR="00D5214B" w:rsidRDefault="00D5214B" w:rsidP="00D5214B">
      <w:pPr>
        <w:spacing w:after="219"/>
        <w:ind w:right="55"/>
        <w:jc w:val="right"/>
        <w:rPr>
          <w:sz w:val="28"/>
          <w:szCs w:val="28"/>
          <w:lang w:val="uk-UA"/>
        </w:rPr>
      </w:pPr>
    </w:p>
    <w:p w14:paraId="5FD8D634" w14:textId="77777777" w:rsidR="00D5214B" w:rsidRDefault="00D5214B" w:rsidP="00D5214B">
      <w:pPr>
        <w:shd w:val="clear" w:color="auto" w:fill="FFFFFF"/>
        <w:spacing w:before="240" w:line="240" w:lineRule="auto"/>
        <w:rPr>
          <w:rFonts w:ascii="Times New Roman" w:hAnsi="Times New Roman"/>
          <w:b/>
          <w:color w:val="000000"/>
          <w:sz w:val="28"/>
          <w:szCs w:val="28"/>
          <w:lang w:val="uk-UA"/>
        </w:rPr>
      </w:pPr>
    </w:p>
    <w:p w14:paraId="1C9E7B16" w14:textId="2F3BC726" w:rsidR="00D5214B" w:rsidRDefault="00D5214B" w:rsidP="00D5214B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Київ  201</w:t>
      </w:r>
      <w:bookmarkEnd w:id="0"/>
      <w:r>
        <w:rPr>
          <w:rFonts w:ascii="Times New Roman" w:hAnsi="Times New Roman"/>
          <w:color w:val="000000"/>
          <w:sz w:val="28"/>
          <w:szCs w:val="28"/>
          <w:lang w:val="uk-UA"/>
        </w:rPr>
        <w:t>9</w:t>
      </w:r>
    </w:p>
    <w:p w14:paraId="376F4D15" w14:textId="43ECF792" w:rsidR="00A348AE" w:rsidRDefault="00A348AE" w:rsidP="00D5214B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</w:p>
    <w:p w14:paraId="74E266D1" w14:textId="4BA9E2AB" w:rsidR="00A348AE" w:rsidRPr="000907FE" w:rsidRDefault="00A348AE" w:rsidP="00A348AE">
      <w:pPr>
        <w:rPr>
          <w:lang w:val="ru-RU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lastRenderedPageBreak/>
        <w:t>Тема:</w:t>
      </w:r>
      <w:r w:rsidRPr="000907FE">
        <w:rPr>
          <w:lang w:val="ru-RU"/>
        </w:rPr>
        <w:t xml:space="preserve"> </w:t>
      </w:r>
      <w:r w:rsidRPr="00A348AE">
        <w:rPr>
          <w:rFonts w:ascii="Times New Roman" w:hAnsi="Times New Roman"/>
          <w:color w:val="000000"/>
          <w:sz w:val="28"/>
          <w:szCs w:val="28"/>
          <w:lang w:val="uk-UA"/>
        </w:rPr>
        <w:t>Тестова документац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і</w:t>
      </w:r>
      <w:r w:rsidRPr="00A348AE">
        <w:rPr>
          <w:rFonts w:ascii="Times New Roman" w:hAnsi="Times New Roman"/>
          <w:color w:val="000000"/>
          <w:sz w:val="28"/>
          <w:szCs w:val="28"/>
          <w:lang w:val="uk-UA"/>
        </w:rPr>
        <w:t>я (ч2)</w:t>
      </w:r>
    </w:p>
    <w:p w14:paraId="64668296" w14:textId="1D0F0F11" w:rsidR="00A348AE" w:rsidRDefault="00A348AE" w:rsidP="00A348AE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Завдання:</w:t>
      </w:r>
    </w:p>
    <w:p w14:paraId="65C1CE00" w14:textId="1F9C9F53" w:rsidR="00A348AE" w:rsidRPr="00A348AE" w:rsidRDefault="00A348AE" w:rsidP="00A348AE">
      <w:pPr>
        <w:pStyle w:val="a3"/>
        <w:numPr>
          <w:ilvl w:val="0"/>
          <w:numId w:val="1"/>
        </w:numPr>
        <w:rPr>
          <w:rFonts w:ascii="Times New Roman" w:hAnsi="Times New Roman"/>
          <w:color w:val="000000"/>
          <w:sz w:val="28"/>
          <w:szCs w:val="28"/>
          <w:lang w:val="uk-UA"/>
        </w:rPr>
      </w:pPr>
      <w:proofErr w:type="spellStart"/>
      <w:r w:rsidRPr="00A348AE">
        <w:rPr>
          <w:rFonts w:ascii="Times New Roman" w:hAnsi="Times New Roman"/>
          <w:color w:val="000000"/>
          <w:sz w:val="28"/>
          <w:szCs w:val="28"/>
          <w:lang w:val="uk-UA"/>
        </w:rPr>
        <w:t>Декомпозувати</w:t>
      </w:r>
      <w:proofErr w:type="spellEnd"/>
      <w:r w:rsidRPr="00A348AE">
        <w:rPr>
          <w:rFonts w:ascii="Times New Roman" w:hAnsi="Times New Roman"/>
          <w:color w:val="000000"/>
          <w:sz w:val="28"/>
          <w:szCs w:val="28"/>
          <w:lang w:val="uk-UA"/>
        </w:rPr>
        <w:t xml:space="preserve">  функц</w:t>
      </w:r>
      <w:r w:rsidR="000907FE">
        <w:rPr>
          <w:rFonts w:ascii="Times New Roman" w:hAnsi="Times New Roman"/>
          <w:color w:val="000000"/>
          <w:sz w:val="28"/>
          <w:szCs w:val="28"/>
          <w:lang w:val="uk-UA"/>
        </w:rPr>
        <w:t xml:space="preserve">іональність на базі </w:t>
      </w:r>
      <w:proofErr w:type="spellStart"/>
      <w:r w:rsidR="000907FE">
        <w:rPr>
          <w:rFonts w:ascii="Times New Roman" w:hAnsi="Times New Roman"/>
          <w:color w:val="000000"/>
          <w:sz w:val="28"/>
          <w:szCs w:val="28"/>
          <w:lang w:val="uk-UA"/>
        </w:rPr>
        <w:t>use</w:t>
      </w:r>
      <w:proofErr w:type="spellEnd"/>
      <w:r w:rsidR="000907FE">
        <w:rPr>
          <w:rFonts w:ascii="Times New Roman" w:hAnsi="Times New Roman"/>
          <w:color w:val="000000"/>
          <w:sz w:val="28"/>
          <w:szCs w:val="28"/>
          <w:lang w:val="uk-UA"/>
        </w:rPr>
        <w:t>-кейсів та</w:t>
      </w:r>
      <w:r w:rsidRPr="00A348AE">
        <w:rPr>
          <w:rFonts w:ascii="Times New Roman" w:hAnsi="Times New Roman"/>
          <w:color w:val="000000"/>
          <w:sz w:val="28"/>
          <w:szCs w:val="28"/>
          <w:lang w:val="uk-UA"/>
        </w:rPr>
        <w:t xml:space="preserve"> скласти чек-листи до них</w:t>
      </w:r>
    </w:p>
    <w:p w14:paraId="505CEA1A" w14:textId="518CC491" w:rsidR="00A348AE" w:rsidRDefault="00A348AE" w:rsidP="00246235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Хід роботи</w:t>
      </w:r>
    </w:p>
    <w:p w14:paraId="49B4182F" w14:textId="77777777" w:rsidR="00246235" w:rsidRDefault="00246235" w:rsidP="00246235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Система документообігу організації</w:t>
      </w:r>
    </w:p>
    <w:p w14:paraId="7F1757B6" w14:textId="3F27AF74" w:rsidR="00C52FF3" w:rsidRDefault="00246235" w:rsidP="000907FE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Схема декомпозиції функціональності – це схема розбиття задач, які виконуються в додатку на вузли дерева.</w:t>
      </w:r>
    </w:p>
    <w:p w14:paraId="5EFACBFD" w14:textId="48503878" w:rsidR="00C52FF3" w:rsidRPr="00C52FF3" w:rsidRDefault="00C52FF3" w:rsidP="00246235">
      <w:pPr>
        <w:ind w:left="360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Декомпозиція функціональності по </w:t>
      </w:r>
      <w:r>
        <w:rPr>
          <w:rFonts w:ascii="Times New Roman" w:hAnsi="Times New Roman"/>
          <w:color w:val="000000"/>
          <w:sz w:val="28"/>
          <w:szCs w:val="28"/>
        </w:rPr>
        <w:t>use</w:t>
      </w:r>
      <w:r w:rsidRPr="000907FE">
        <w:rPr>
          <w:rFonts w:ascii="Times New Roman" w:hAnsi="Times New Roman"/>
          <w:color w:val="000000"/>
          <w:sz w:val="28"/>
          <w:szCs w:val="28"/>
          <w:lang w:val="ru-RU"/>
        </w:rPr>
        <w:t>-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кейсах(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ru-RU"/>
        </w:rPr>
        <w:t>функція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ru-RU"/>
        </w:rPr>
        <w:t>завантаження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 документу в систему)</w:t>
      </w:r>
      <w:r w:rsidR="00847481">
        <w:rPr>
          <w:rFonts w:ascii="Times New Roman" w:hAnsi="Times New Roman"/>
          <w:color w:val="000000"/>
          <w:sz w:val="28"/>
          <w:szCs w:val="28"/>
          <w:lang w:val="ru-RU"/>
        </w:rPr>
        <w:t>'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:</w:t>
      </w:r>
    </w:p>
    <w:bookmarkStart w:id="1" w:name="_GoBack"/>
    <w:p w14:paraId="205DCDFD" w14:textId="295EA452" w:rsidR="00246235" w:rsidRPr="00507D64" w:rsidRDefault="00507D64" w:rsidP="00246235">
      <w:pPr>
        <w:rPr>
          <w:rFonts w:ascii="Times New Roman" w:hAnsi="Times New Roman"/>
          <w:color w:val="000000"/>
          <w:sz w:val="28"/>
          <w:szCs w:val="28"/>
          <w:lang w:val="uk-UA"/>
        </w:rPr>
      </w:pPr>
      <w:r>
        <w:object w:dxaOrig="12256" w:dyaOrig="8461" w14:anchorId="34772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44.25pt" o:ole="">
            <v:imagedata r:id="rId6" o:title=""/>
          </v:shape>
          <o:OLEObject Type="Embed" ProgID="Visio.Drawing.15" ShapeID="_x0000_i1025" DrawAspect="Content" ObjectID="_1615879198" r:id="rId7"/>
        </w:object>
      </w:r>
      <w:bookmarkEnd w:id="1"/>
    </w:p>
    <w:p w14:paraId="6243D1DA" w14:textId="1CB53265" w:rsidR="005A41E1" w:rsidRDefault="000907FE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/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>
        <w:rPr>
          <w:rFonts w:ascii="Times New Roman" w:hAnsi="Times New Roman" w:cs="Times New Roman"/>
          <w:sz w:val="28"/>
          <w:szCs w:val="28"/>
          <w:lang w:val="uk-UA"/>
        </w:rPr>
        <w:br/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br/>
      </w:r>
      <w:r w:rsidR="005A41E1" w:rsidRPr="005A41E1">
        <w:rPr>
          <w:rFonts w:ascii="Times New Roman" w:hAnsi="Times New Roman" w:cs="Times New Roman"/>
          <w:sz w:val="28"/>
          <w:szCs w:val="28"/>
          <w:lang w:val="uk-UA"/>
        </w:rPr>
        <w:t xml:space="preserve">Чек-лист до листів позитивного сценарію </w:t>
      </w:r>
    </w:p>
    <w:tbl>
      <w:tblPr>
        <w:tblStyle w:val="a4"/>
        <w:tblW w:w="10129" w:type="dxa"/>
        <w:tblLook w:val="04A0" w:firstRow="1" w:lastRow="0" w:firstColumn="1" w:lastColumn="0" w:noHBand="0" w:noVBand="1"/>
      </w:tblPr>
      <w:tblGrid>
        <w:gridCol w:w="5064"/>
        <w:gridCol w:w="5065"/>
      </w:tblGrid>
      <w:tr w:rsidR="00EB5D5B" w:rsidRPr="000907FE" w14:paraId="46F27C0D" w14:textId="77777777" w:rsidTr="00EB5D5B">
        <w:trPr>
          <w:trHeight w:val="289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C659B" w14:textId="7EB2C4D2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ролінг вікна при введенні інформації про документ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2AE38" w14:textId="77777777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авний скролінг, всі поля доступні</w:t>
            </w:r>
          </w:p>
        </w:tc>
      </w:tr>
      <w:tr w:rsidR="00EB5D5B" w:rsidRPr="000907FE" w14:paraId="74B81DCE" w14:textId="77777777" w:rsidTr="00EB5D5B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DD32A" w14:textId="70D70C03" w:rsidR="00EB5D5B" w:rsidRDefault="0009739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кріпит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кумент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вірн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формат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AE74B" w14:textId="7CB23065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пливаюч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ікн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як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відомляє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що</w:t>
            </w:r>
            <w:proofErr w:type="spellEnd"/>
            <w:r w:rsidR="0009739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кумент не буде </w:t>
            </w:r>
            <w:proofErr w:type="spellStart"/>
            <w:r w:rsidR="0009739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кріплений</w:t>
            </w:r>
            <w:proofErr w:type="spellEnd"/>
          </w:p>
        </w:tc>
      </w:tr>
      <w:tr w:rsidR="00EB5D5B" w:rsidRPr="000907FE" w14:paraId="63D4610D" w14:textId="77777777" w:rsidTr="00EB5D5B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C67D0" w14:textId="58A69FA4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ідображанн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нового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кумент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779B2" w14:textId="6B039547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верх до списку додається новий 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куме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запис відображаєтьс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</w:t>
            </w:r>
          </w:p>
        </w:tc>
      </w:tr>
      <w:tr w:rsidR="00EB5D5B" w:rsidRPr="000907FE" w14:paraId="14E8D58C" w14:textId="77777777" w:rsidTr="00EB5D5B">
        <w:trPr>
          <w:trHeight w:val="58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C232F" w14:textId="023AEE3F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кролінг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спис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ку </w:t>
            </w:r>
            <w:proofErr w:type="spellStart"/>
            <w:r w:rsidR="0009739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окументів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EBEC2" w14:textId="6B414903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лавний скролінг, відображення всіх 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кументів</w:t>
            </w:r>
          </w:p>
        </w:tc>
      </w:tr>
      <w:tr w:rsidR="00EB5D5B" w14:paraId="4E53F152" w14:textId="77777777" w:rsidTr="00EB5D5B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510C2" w14:textId="728AD00F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зву документ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у списк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0C575" w14:textId="4A23ADFA" w:rsidR="00EB5D5B" w:rsidRDefault="00EB5D5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нформації про </w:t>
            </w:r>
            <w:r w:rsidR="0009739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кумент </w:t>
            </w:r>
          </w:p>
        </w:tc>
      </w:tr>
      <w:tr w:rsidR="0009739B" w:rsidRPr="000907FE" w14:paraId="7C1F9E23" w14:textId="77777777" w:rsidTr="00EB5D5B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CA23" w14:textId="559FB4F3" w:rsidR="0009739B" w:rsidRDefault="0009739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документ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08233" w14:textId="0DF8D458" w:rsidR="0009739B" w:rsidRDefault="0009739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ображення документа в новій вкладці </w:t>
            </w:r>
          </w:p>
        </w:tc>
      </w:tr>
      <w:tr w:rsidR="00450F42" w14:paraId="2A798590" w14:textId="77777777" w:rsidTr="00EB5D5B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DC05" w14:textId="11EB41ED" w:rsidR="00450F42" w:rsidRDefault="00450F4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кнопку редагування документ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778FF" w14:textId="1458B9DB" w:rsidR="00450F42" w:rsidRDefault="00450F42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форми редагування документу</w:t>
            </w:r>
          </w:p>
        </w:tc>
      </w:tr>
    </w:tbl>
    <w:p w14:paraId="6898DE9F" w14:textId="2ADEC5F3" w:rsidR="005A41E1" w:rsidRDefault="005A41E1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A6A5193" w14:textId="555EED0C" w:rsidR="00450F42" w:rsidRPr="00450F42" w:rsidRDefault="00450F42" w:rsidP="00450F42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: у даній лабораторній роботі були досліджені типи тестової документації, побудована схема декомпозиції функціональності по </w:t>
      </w:r>
      <w:r>
        <w:rPr>
          <w:rFonts w:ascii="Times New Roman" w:hAnsi="Times New Roman" w:cs="Times New Roman"/>
          <w:sz w:val="28"/>
          <w:szCs w:val="28"/>
        </w:rPr>
        <w:t>us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as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450F42">
        <w:rPr>
          <w:rFonts w:ascii="Times New Roman" w:hAnsi="Times New Roman"/>
          <w:i/>
          <w:color w:val="000000"/>
          <w:sz w:val="28"/>
          <w:szCs w:val="28"/>
          <w:lang w:val="uk-UA"/>
        </w:rPr>
        <w:t>системи документообігу організації</w:t>
      </w:r>
      <w:r>
        <w:rPr>
          <w:rFonts w:ascii="Times New Roman" w:hAnsi="Times New Roman" w:cs="Times New Roman"/>
          <w:i/>
          <w:noProof/>
          <w:sz w:val="28"/>
          <w:szCs w:val="28"/>
          <w:lang w:val="uk-UA"/>
        </w:rPr>
        <w:t>, тобто за сценаріями користувач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складені чек-листи до схеми позитивних сценаріїв.</w:t>
      </w:r>
    </w:p>
    <w:p w14:paraId="3F5CC861" w14:textId="77777777" w:rsidR="00450F42" w:rsidRPr="005A41E1" w:rsidRDefault="00450F42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450F42" w:rsidRPr="005A41E1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5025C06"/>
    <w:multiLevelType w:val="hybridMultilevel"/>
    <w:tmpl w:val="2376E2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4C37"/>
    <w:rsid w:val="000907FE"/>
    <w:rsid w:val="0009739B"/>
    <w:rsid w:val="00246235"/>
    <w:rsid w:val="00450F42"/>
    <w:rsid w:val="004E1594"/>
    <w:rsid w:val="00507D64"/>
    <w:rsid w:val="005A41E1"/>
    <w:rsid w:val="005F00C6"/>
    <w:rsid w:val="00847481"/>
    <w:rsid w:val="00867B5E"/>
    <w:rsid w:val="008F1176"/>
    <w:rsid w:val="00924C37"/>
    <w:rsid w:val="00A348AE"/>
    <w:rsid w:val="00C52FF3"/>
    <w:rsid w:val="00D5214B"/>
    <w:rsid w:val="00EB5D5B"/>
    <w:rsid w:val="00EE1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E4BE95"/>
  <w15:chartTrackingRefBased/>
  <w15:docId w15:val="{EDBF4D87-BEE9-4244-BC28-6E48B48A4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214B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48AE"/>
    <w:pPr>
      <w:ind w:left="720"/>
      <w:contextualSpacing/>
    </w:pPr>
  </w:style>
  <w:style w:type="table" w:styleId="a4">
    <w:name w:val="Table Grid"/>
    <w:basedOn w:val="a1"/>
    <w:uiPriority w:val="39"/>
    <w:rsid w:val="005A41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906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9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986FD9-86B1-4F90-9724-60AFF01D4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1</TotalTime>
  <Pages>3</Pages>
  <Words>1080</Words>
  <Characters>616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Игорь</cp:lastModifiedBy>
  <cp:revision>23</cp:revision>
  <dcterms:created xsi:type="dcterms:W3CDTF">2019-03-27T19:47:00Z</dcterms:created>
  <dcterms:modified xsi:type="dcterms:W3CDTF">2019-04-04T07:34:00Z</dcterms:modified>
</cp:coreProperties>
</file>